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A40" w:rsidRDefault="00FC49EC" w:rsidP="00FC49EC">
      <w:pPr>
        <w:pStyle w:val="Titel"/>
        <w:jc w:val="center"/>
      </w:pPr>
      <w:proofErr w:type="spellStart"/>
      <w:r>
        <w:t>Buffer</w:t>
      </w:r>
      <w:proofErr w:type="spellEnd"/>
      <w:r>
        <w:t xml:space="preserve"> Overflow</w:t>
      </w:r>
    </w:p>
    <w:p w:rsidR="00FC49EC" w:rsidRDefault="00FC49EC" w:rsidP="00FC49EC">
      <w:pPr>
        <w:pStyle w:val="berschrift1"/>
      </w:pPr>
      <w:proofErr w:type="spellStart"/>
      <w:r>
        <w:t>Buffer</w:t>
      </w:r>
      <w:proofErr w:type="spellEnd"/>
      <w:r>
        <w:t xml:space="preserve">? </w:t>
      </w:r>
      <w:proofErr w:type="spellStart"/>
      <w:r>
        <w:t>Overlow</w:t>
      </w:r>
      <w:proofErr w:type="spellEnd"/>
      <w:r>
        <w:t>?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– temporärer Platz im Speicher der zur Speicherung von Daten genutzt wird</w:t>
      </w:r>
    </w:p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Overflow – Passiert, wenn Daten in den </w:t>
      </w:r>
      <w:proofErr w:type="spellStart"/>
      <w:r>
        <w:t>Buffer</w:t>
      </w:r>
      <w:proofErr w:type="spellEnd"/>
      <w:r>
        <w:t xml:space="preserve"> geschrieben werden, die Größer sind als der </w:t>
      </w:r>
      <w:proofErr w:type="spellStart"/>
      <w:r>
        <w:t>Buffer</w:t>
      </w:r>
      <w:proofErr w:type="spellEnd"/>
      <w:r>
        <w:t xml:space="preserve"> und aufgrund nicht ausreichend geprüfter Grenzen des </w:t>
      </w:r>
      <w:proofErr w:type="spellStart"/>
      <w:r>
        <w:t>Buffer</w:t>
      </w:r>
      <w:proofErr w:type="spellEnd"/>
      <w:r>
        <w:t>, und angrenzende Speicherbereiche überschreiben</w:t>
      </w:r>
    </w:p>
    <w:p w:rsidR="00FC49EC" w:rsidRDefault="00FC49EC" w:rsidP="00FC49EC">
      <w:pPr>
        <w:pStyle w:val="berschrift1"/>
      </w:pPr>
      <w:r>
        <w:t>Eine einfache angreifbare Funktion</w:t>
      </w:r>
    </w:p>
    <w:p w:rsidR="00FC49EC" w:rsidRDefault="00FC49EC" w:rsidP="00FC49EC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85837</wp:posOffset>
                </wp:positionV>
                <wp:extent cx="4000500" cy="1138443"/>
                <wp:effectExtent l="0" t="0" r="19050" b="24130"/>
                <wp:wrapNone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11384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9EC" w:rsidRDefault="00FC49EC" w:rsidP="00FC49EC">
                            <w:pPr>
                              <w:pStyle w:val="KeinLeerraum"/>
                            </w:pPr>
                            <w:proofErr w:type="spellStart"/>
                            <w:r>
                              <w:t>GetInpu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]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ge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pu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17.75pt;margin-top:6.75pt;width:315pt;height:89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" fillcolor="white [3201]" strokeweight=".5pt">
                <v:textbox>
                  <w:txbxContent>
                    <w:p w:rsidR="00FC49EC" w:rsidRDefault="00FC49EC" w:rsidP="00FC49EC">
                      <w:pPr>
                        <w:pStyle w:val="KeinLeerraum"/>
                      </w:pPr>
                      <w:proofErr w:type="spellStart"/>
                      <w:r>
                        <w:t>GetInput</w:t>
                      </w:r>
                      <w:proofErr w:type="spellEnd"/>
                      <w:r>
                        <w:t>()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{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]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ge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pu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roofErr w:type="spellStart"/>
      <w:r>
        <w:t>Gets</w:t>
      </w:r>
      <w:proofErr w:type="spellEnd"/>
      <w:r>
        <w:t xml:space="preserve">() prüft nicht ob die Größe der Eingabe &gt; als die Größe des </w:t>
      </w:r>
      <w:proofErr w:type="spellStart"/>
      <w:r>
        <w:t>Buffers</w:t>
      </w:r>
      <w:proofErr w:type="spellEnd"/>
    </w:p>
    <w:p w:rsidR="00FC49EC" w:rsidRDefault="00FC49EC" w:rsidP="00FC49EC">
      <w:pPr>
        <w:pStyle w:val="berschrift1"/>
      </w:pPr>
      <w:proofErr w:type="spellStart"/>
      <w:r>
        <w:t>Remember</w:t>
      </w:r>
      <w:proofErr w:type="spellEnd"/>
      <w:r>
        <w:t xml:space="preserve"> </w:t>
      </w:r>
      <w:proofErr w:type="spellStart"/>
      <w:r>
        <w:t>Stack</w:t>
      </w:r>
      <w:proofErr w:type="spellEnd"/>
      <w:r>
        <w:t xml:space="preserve"> Layout</w:t>
      </w:r>
    </w:p>
    <w:p w:rsidR="00FC49EC" w:rsidRPr="00FC49EC" w:rsidRDefault="00FC49EC" w:rsidP="00FC49EC"/>
    <w:p w:rsidR="00FC49EC" w:rsidRDefault="00FC49EC" w:rsidP="00FC49EC">
      <w:r>
        <w:object w:dxaOrig="6765" w:dyaOrig="8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9pt;height:287.2pt" o:ole="">
            <v:imagedata r:id="rId8" o:title=""/>
          </v:shape>
          <o:OLEObject Type="Embed" ProgID="Visio.Drawing.11" ShapeID="_x0000_i1025" DrawAspect="Content" ObjectID="_1411796399" r:id="rId9"/>
        </w:object>
      </w:r>
    </w:p>
    <w:p w:rsidR="00FC49EC" w:rsidRDefault="00FC49EC" w:rsidP="00FC49EC">
      <w:pPr>
        <w:pStyle w:val="berschrift2"/>
      </w:pPr>
      <w:proofErr w:type="spellStart"/>
      <w:r>
        <w:lastRenderedPageBreak/>
        <w:t>Stack</w:t>
      </w:r>
      <w:proofErr w:type="spellEnd"/>
      <w:r>
        <w:t xml:space="preserve"> Layout unseres angreifbaren Programms</w:t>
      </w:r>
    </w:p>
    <w:p w:rsidR="00FC49EC" w:rsidRDefault="00FC49EC" w:rsidP="00FC49EC"/>
    <w:p w:rsidR="00FC49EC" w:rsidRDefault="00FC49EC" w:rsidP="00FC49EC">
      <w:r>
        <w:object w:dxaOrig="6028" w:dyaOrig="9345">
          <v:shape id="_x0000_i1026" type="#_x0000_t75" style="width:301.45pt;height:467.6pt" o:ole="">
            <v:imagedata r:id="rId10" o:title=""/>
          </v:shape>
          <o:OLEObject Type="Embed" ProgID="Visio.Drawing.11" ShapeID="_x0000_i1026" DrawAspect="Content" ObjectID="_1411796400" r:id="rId11"/>
        </w:object>
      </w:r>
    </w:p>
    <w:p w:rsidR="00FC49EC" w:rsidRDefault="00FC49EC" w:rsidP="00FC49EC">
      <w:pPr>
        <w:pStyle w:val="berschrift3"/>
      </w:pPr>
      <w:r>
        <w:t>Beobachtungen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2"/>
        </w:numPr>
      </w:pPr>
      <w:r>
        <w:t>12 Byte müssen aufgefüllt werden um zu RET zu kommen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Dann müssen die nächsten 4 Byte gefüllt werden für den neuen Wert von RET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Wenn die Funktion zu Ende ist, wird der neue RET Wert genutzt um zu entscheiden was als nächstes ausgeführt wird</w: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Pr>
        <w:pStyle w:val="berschrift1"/>
      </w:pPr>
      <w:proofErr w:type="spellStart"/>
      <w:r>
        <w:lastRenderedPageBreak/>
        <w:t>Shellcode</w:t>
      </w:r>
      <w:proofErr w:type="spellEnd"/>
    </w:p>
    <w:p w:rsidR="00FC49EC" w:rsidRDefault="00FC49EC" w:rsidP="00FC49EC"/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Wenn wir die Kontrolle über die Return Adresse haben, können wir ihn auf „unseren ausführbaren </w:t>
      </w:r>
      <w:proofErr w:type="spellStart"/>
      <w:r>
        <w:t>Shellcode</w:t>
      </w:r>
      <w:proofErr w:type="spellEnd"/>
      <w:r>
        <w:t>“ zeigen lassen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Payload ist Maschinencode welcher direkt von der CPU ausgeführt wird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Dieser Payload wird </w:t>
      </w:r>
      <w:proofErr w:type="spellStart"/>
      <w:r>
        <w:t>Shellcode</w:t>
      </w:r>
      <w:proofErr w:type="spellEnd"/>
      <w:r>
        <w:t xml:space="preserve"> genannt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Standardmäßig wird es genutzt um eine Shell zu öffnen, daher der Name</w:t>
      </w:r>
    </w:p>
    <w:p w:rsidR="00A52A11" w:rsidRDefault="00A52A11" w:rsidP="00A52A11">
      <w:pPr>
        <w:pStyle w:val="berschrift2"/>
      </w:pPr>
      <w:r>
        <w:t xml:space="preserve">Code in </w:t>
      </w:r>
      <w:proofErr w:type="spellStart"/>
      <w:r>
        <w:t>Shellcode</w:t>
      </w:r>
      <w:proofErr w:type="spellEnd"/>
      <w:r>
        <w:t xml:space="preserve"> umwandeln</w:t>
      </w:r>
    </w:p>
    <w:p w:rsidR="00A52A11" w:rsidRDefault="00A52A11" w:rsidP="00A52A11"/>
    <w:p w:rsidR="00A52A11" w:rsidRDefault="00A52A11" w:rsidP="00A52A11">
      <w:pPr>
        <w:pStyle w:val="Listenabsatz"/>
        <w:numPr>
          <w:ilvl w:val="0"/>
          <w:numId w:val="4"/>
        </w:numPr>
      </w:pPr>
      <w:r>
        <w:t>Code in C schreiben und ausführbare Datei erstell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Disassemblen</w:t>
      </w:r>
      <w:proofErr w:type="spellEnd"/>
      <w:r>
        <w:t xml:space="preserve"> der ausführbaren Datei und Assembler äquivalent betracht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Unnötigen Code entfern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Code in Assembler neu schreiben</w:t>
      </w:r>
    </w:p>
    <w:p w:rsidR="00A52A11" w:rsidRP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Objdump</w:t>
      </w:r>
      <w:proofErr w:type="spellEnd"/>
      <w:r>
        <w:t xml:space="preserve"> benutzen, um den </w:t>
      </w:r>
      <w:proofErr w:type="spellStart"/>
      <w:r>
        <w:t>Shellcode</w:t>
      </w:r>
      <w:proofErr w:type="spellEnd"/>
      <w:r>
        <w:t xml:space="preserve"> herauszufinden:</w:t>
      </w:r>
      <w:r>
        <w:br/>
      </w:r>
      <w:proofErr w:type="spellStart"/>
      <w:r w:rsidRPr="00A52A11">
        <w:rPr>
          <w:i/>
          <w:color w:val="FF0000"/>
        </w:rPr>
        <w:t>objdump</w:t>
      </w:r>
      <w:proofErr w:type="spellEnd"/>
      <w:r w:rsidRPr="00A52A11">
        <w:rPr>
          <w:i/>
          <w:color w:val="FF0000"/>
        </w:rPr>
        <w:t xml:space="preserve"> –d &lt;</w:t>
      </w:r>
      <w:proofErr w:type="spellStart"/>
      <w:r w:rsidRPr="00A52A11">
        <w:rPr>
          <w:i/>
          <w:color w:val="FF0000"/>
        </w:rPr>
        <w:t>assemblerdatei</w:t>
      </w:r>
      <w:proofErr w:type="spellEnd"/>
      <w:r w:rsidRPr="00A52A11">
        <w:rPr>
          <w:i/>
          <w:color w:val="FF0000"/>
        </w:rPr>
        <w:t>&gt;</w:t>
      </w:r>
      <w:bookmarkStart w:id="0" w:name="_GoBack"/>
      <w:bookmarkEnd w:id="0"/>
    </w:p>
    <w:p w:rsidR="00FC49EC" w:rsidRDefault="00FC49EC" w:rsidP="00FC49EC"/>
    <w:p w:rsidR="00FC49EC" w:rsidRPr="00FC49EC" w:rsidRDefault="00FC49EC" w:rsidP="00FC49EC"/>
    <w:sectPr w:rsidR="00FC49EC" w:rsidRPr="00FC49EC">
      <w:headerReference w:type="default" r:id="rId12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7EC2" w:rsidRDefault="00E07EC2" w:rsidP="00FC49EC">
      <w:pPr>
        <w:spacing w:after="0" w:line="240" w:lineRule="auto"/>
      </w:pPr>
      <w:r>
        <w:separator/>
      </w:r>
    </w:p>
  </w:endnote>
  <w:endnote w:type="continuationSeparator" w:id="0">
    <w:p w:rsidR="00E07EC2" w:rsidRDefault="00E07EC2" w:rsidP="00FC4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7EC2" w:rsidRDefault="00E07EC2" w:rsidP="00FC49EC">
      <w:pPr>
        <w:spacing w:after="0" w:line="240" w:lineRule="auto"/>
      </w:pPr>
      <w:r>
        <w:separator/>
      </w:r>
    </w:p>
  </w:footnote>
  <w:footnote w:type="continuationSeparator" w:id="0">
    <w:p w:rsidR="00E07EC2" w:rsidRDefault="00E07EC2" w:rsidP="00FC49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9EC" w:rsidRDefault="00FC49EC">
    <w:pPr>
      <w:pStyle w:val="Kopfzeile"/>
    </w:pPr>
    <w:r>
      <w:t>Jan Kevin Dick</w:t>
    </w:r>
    <w:r>
      <w:ptab w:relativeTo="margin" w:alignment="center" w:leader="none"/>
    </w:r>
    <w:proofErr w:type="spellStart"/>
    <w:r>
      <w:t>Buffer</w:t>
    </w:r>
    <w:proofErr w:type="spellEnd"/>
    <w:r>
      <w:t xml:space="preserve"> Overflow</w:t>
    </w:r>
    <w:r>
      <w:ptab w:relativeTo="margin" w:alignment="right" w:leader="none"/>
    </w:r>
    <w:r>
      <w:fldChar w:fldCharType="begin"/>
    </w:r>
    <w:r>
      <w:instrText xml:space="preserve"> TIME \@ "dd.MM.yyyy" </w:instrText>
    </w:r>
    <w:r>
      <w:fldChar w:fldCharType="separate"/>
    </w:r>
    <w:r>
      <w:rPr>
        <w:noProof/>
      </w:rPr>
      <w:t>15.10.201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5F6FA2"/>
    <w:multiLevelType w:val="hybridMultilevel"/>
    <w:tmpl w:val="D21065D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B3758A"/>
    <w:multiLevelType w:val="hybridMultilevel"/>
    <w:tmpl w:val="2512A3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4D36AF2"/>
    <w:multiLevelType w:val="hybridMultilevel"/>
    <w:tmpl w:val="402AFE5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456576A"/>
    <w:multiLevelType w:val="hybridMultilevel"/>
    <w:tmpl w:val="77AEE18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1B2"/>
    <w:rsid w:val="00031A40"/>
    <w:rsid w:val="004C01B2"/>
    <w:rsid w:val="00A52A11"/>
    <w:rsid w:val="00E07EC2"/>
    <w:rsid w:val="00FC4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95</Words>
  <Characters>1230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 Kevin Dick</dc:creator>
  <cp:keywords/>
  <dc:description/>
  <cp:lastModifiedBy>Jan Kevin Dick</cp:lastModifiedBy>
  <cp:revision>2</cp:revision>
  <dcterms:created xsi:type="dcterms:W3CDTF">2012-10-15T06:40:00Z</dcterms:created>
  <dcterms:modified xsi:type="dcterms:W3CDTF">2012-10-15T06:54:00Z</dcterms:modified>
</cp:coreProperties>
</file>